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2239" w:rsidRDefault="00EC7AC1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t>Диаграмма сущностей (</w:t>
      </w:r>
      <w:r>
        <w:rPr>
          <w:b/>
          <w:sz w:val="24"/>
          <w:lang w:val="en-US"/>
        </w:rPr>
        <w:t>ER</w:t>
      </w:r>
      <w:r>
        <w:rPr>
          <w:b/>
          <w:sz w:val="24"/>
        </w:rPr>
        <w:t>)</w:t>
      </w:r>
    </w:p>
    <w:p w:rsidR="00EC7AC1" w:rsidRDefault="001306BD" w:rsidP="00EC7AC1">
      <w:pPr>
        <w:spacing w:before="240" w:line="240" w:lineRule="auto"/>
      </w:pPr>
      <w:r>
        <w:object w:dxaOrig="10710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.75pt" o:ole="">
            <v:imagedata r:id="rId5" o:title=""/>
          </v:shape>
          <o:OLEObject Type="Embed" ProgID="Visio.Drawing.15" ShapeID="_x0000_i1025" DrawAspect="Content" ObjectID="_1605507080" r:id="rId6"/>
        </w:object>
      </w:r>
      <w:bookmarkStart w:id="0" w:name="_GoBack"/>
      <w:bookmarkEnd w:id="0"/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0925A5" w:rsidRDefault="000925A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Прототипы экранных форм</w:t>
      </w:r>
    </w:p>
    <w:p w:rsidR="00480605" w:rsidRPr="00480605" w:rsidRDefault="00480605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заполнения данных клиента – добавляет клиента в базу:</w:t>
      </w:r>
    </w:p>
    <w:p w:rsidR="00480605" w:rsidRDefault="00480605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>
            <wp:extent cx="3364302" cy="2783131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0205" t="32159" r="39589" b="20956"/>
                    <a:stretch/>
                  </pic:blipFill>
                  <pic:spPr bwMode="auto">
                    <a:xfrm>
                      <a:off x="0" y="0"/>
                      <a:ext cx="3385908" cy="2801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202FA" w:rsidRDefault="003202FA" w:rsidP="00EC7AC1">
      <w:pPr>
        <w:spacing w:before="240" w:line="240" w:lineRule="auto"/>
        <w:rPr>
          <w:sz w:val="24"/>
        </w:rPr>
      </w:pPr>
    </w:p>
    <w:p w:rsidR="003202FA" w:rsidRPr="003202FA" w:rsidRDefault="003202F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меню дл</w:t>
      </w:r>
      <w:r w:rsidR="00736142">
        <w:rPr>
          <w:sz w:val="24"/>
        </w:rPr>
        <w:t>я парковочного места – управление данными</w:t>
      </w:r>
      <w:r>
        <w:rPr>
          <w:sz w:val="24"/>
        </w:rPr>
        <w:t>:</w:t>
      </w:r>
    </w:p>
    <w:p w:rsidR="003202FA" w:rsidRPr="00480605" w:rsidRDefault="003202F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>
            <wp:extent cx="2398143" cy="2238752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8191" t="38707" r="37993" b="19578"/>
                    <a:stretch/>
                  </pic:blipFill>
                  <pic:spPr bwMode="auto">
                    <a:xfrm>
                      <a:off x="0" y="0"/>
                      <a:ext cx="2423046" cy="226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202FA" w:rsidRPr="003202FA" w:rsidRDefault="003202F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поиска – поиск клиента по заполненным полям:</w:t>
      </w:r>
    </w:p>
    <w:p w:rsidR="003202FA" w:rsidRPr="003202FA" w:rsidRDefault="003202F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>
            <wp:extent cx="3505066" cy="2053087"/>
            <wp:effectExtent l="0" t="0" r="63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6761" t="38417" r="31996" b="27247"/>
                    <a:stretch/>
                  </pic:blipFill>
                  <pic:spPr bwMode="auto">
                    <a:xfrm>
                      <a:off x="0" y="0"/>
                      <a:ext cx="3522028" cy="20630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C4C9D" w:rsidRPr="00BC4C9D" w:rsidRDefault="00426233" w:rsidP="00EC7AC1">
      <w:pPr>
        <w:spacing w:before="240" w:line="240" w:lineRule="auto"/>
        <w:rPr>
          <w:sz w:val="24"/>
        </w:rPr>
      </w:pPr>
      <w:r>
        <w:rPr>
          <w:sz w:val="24"/>
        </w:rPr>
        <w:lastRenderedPageBreak/>
        <w:t>Прототип основной формы – отображение мест (зеленые – свободные, красные - занятые)</w:t>
      </w:r>
    </w:p>
    <w:p w:rsidR="00426233" w:rsidRPr="00426233" w:rsidRDefault="00BC4C9D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>
            <wp:extent cx="4082211" cy="2665562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8908" t="27246" r="31723" b="24521"/>
                    <a:stretch/>
                  </pic:blipFill>
                  <pic:spPr bwMode="auto">
                    <a:xfrm>
                      <a:off x="0" y="0"/>
                      <a:ext cx="4103620" cy="26795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 xml:space="preserve">Разработка </w:t>
      </w:r>
      <w:proofErr w:type="spellStart"/>
      <w:r>
        <w:rPr>
          <w:b/>
          <w:sz w:val="24"/>
          <w:lang w:val="en-US"/>
        </w:rPr>
        <w:t>api</w:t>
      </w:r>
      <w:proofErr w:type="spellEnd"/>
      <w:r w:rsidR="00736142">
        <w:rPr>
          <w:b/>
          <w:sz w:val="24"/>
        </w:rPr>
        <w:t>-</w:t>
      </w:r>
      <w:r>
        <w:rPr>
          <w:b/>
          <w:sz w:val="24"/>
        </w:rPr>
        <w:t>системы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Добавление клиента – добавление клиента в систему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ход</w:t>
      </w:r>
      <w:r w:rsidRPr="00901297">
        <w:rPr>
          <w:sz w:val="24"/>
        </w:rPr>
        <w:t xml:space="preserve">: Фамилия, Имя, </w:t>
      </w:r>
      <w:r>
        <w:rPr>
          <w:sz w:val="24"/>
        </w:rPr>
        <w:t>Отчество, Автомобиль, Дата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ыход</w:t>
      </w:r>
      <w:r>
        <w:rPr>
          <w:sz w:val="24"/>
          <w:lang w:val="en-US"/>
        </w:rPr>
        <w:t xml:space="preserve">: </w:t>
      </w:r>
      <w:r w:rsidR="00982568">
        <w:rPr>
          <w:sz w:val="24"/>
        </w:rPr>
        <w:t>Клиент добавлен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зменение данных –</w:t>
      </w:r>
      <w:r w:rsidR="00982568">
        <w:rPr>
          <w:sz w:val="24"/>
        </w:rPr>
        <w:t xml:space="preserve"> изменениеданных</w:t>
      </w:r>
      <w:r>
        <w:rPr>
          <w:sz w:val="24"/>
        </w:rPr>
        <w:t xml:space="preserve"> о клиенте</w:t>
      </w:r>
    </w:p>
    <w:p w:rsidR="00901297" w:rsidRPr="00751B30" w:rsidRDefault="00901297" w:rsidP="00751B30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 w:rsidRPr="00751B30">
        <w:rPr>
          <w:sz w:val="24"/>
        </w:rPr>
        <w:t xml:space="preserve">Вход: </w:t>
      </w:r>
      <w:r w:rsidR="00751B30" w:rsidRPr="00751B30">
        <w:rPr>
          <w:sz w:val="24"/>
        </w:rPr>
        <w:t>Фамилия, Имя, Отчество, Автомобиль, Дата</w:t>
      </w:r>
    </w:p>
    <w:p w:rsidR="00901297" w:rsidRDefault="00901297" w:rsidP="00901297">
      <w:pPr>
        <w:pStyle w:val="a3"/>
        <w:numPr>
          <w:ilvl w:val="0"/>
          <w:numId w:val="3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Данные изменены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Удаление клиента –</w:t>
      </w:r>
      <w:r w:rsidR="00982568">
        <w:rPr>
          <w:sz w:val="24"/>
        </w:rPr>
        <w:t xml:space="preserve"> удаление</w:t>
      </w:r>
      <w:r>
        <w:rPr>
          <w:sz w:val="24"/>
        </w:rPr>
        <w:t xml:space="preserve"> клиента из системы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х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Клиент удален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 клиенте</w:t>
      </w:r>
      <w:r w:rsidR="00901297">
        <w:rPr>
          <w:sz w:val="24"/>
        </w:rPr>
        <w:t xml:space="preserve"> – вывод данных клиента</w:t>
      </w:r>
    </w:p>
    <w:p w:rsidR="00751B30" w:rsidRPr="00751B30" w:rsidRDefault="00901297" w:rsidP="00751B30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Информация о клиенте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 xml:space="preserve">Поиск </w:t>
      </w:r>
      <w:r w:rsidR="00982568">
        <w:rPr>
          <w:sz w:val="24"/>
        </w:rPr>
        <w:t xml:space="preserve">клиентов </w:t>
      </w:r>
      <w:r>
        <w:rPr>
          <w:sz w:val="24"/>
        </w:rPr>
        <w:t>–</w:t>
      </w:r>
      <w:r w:rsidR="00982568">
        <w:rPr>
          <w:sz w:val="24"/>
        </w:rPr>
        <w:t xml:space="preserve"> выводспис</w:t>
      </w:r>
      <w:r>
        <w:rPr>
          <w:sz w:val="24"/>
        </w:rPr>
        <w:t>к</w:t>
      </w:r>
      <w:r w:rsidR="00982568">
        <w:rPr>
          <w:sz w:val="24"/>
        </w:rPr>
        <w:t>а</w:t>
      </w:r>
      <w:r>
        <w:rPr>
          <w:sz w:val="24"/>
        </w:rPr>
        <w:t xml:space="preserve"> клиентов, соответствующих данным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Параметр поиска, значение параметра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Список клиентов, соответствующих поиску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б автомобиле – вывод информации об автомобиле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ход: Гос. Номер автомобиля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ыход: Информация об автомобиле</w:t>
      </w:r>
    </w:p>
    <w:p w:rsidR="00751B30" w:rsidRDefault="00751B30" w:rsidP="00751B30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Расчет стоимости обслуживания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ход: Автомобиль, Дата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ыход: Сумма обслуживания</w:t>
      </w: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Иерархическая структура работ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бор 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ставление требований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гласование и утверждение требований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структуры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базы данных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приложе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базы данных</w:t>
      </w:r>
    </w:p>
    <w:p w:rsidR="00751B30" w:rsidRP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 xml:space="preserve">Разработка </w:t>
      </w:r>
      <w:proofErr w:type="spellStart"/>
      <w:r>
        <w:rPr>
          <w:sz w:val="24"/>
          <w:lang w:val="en-US"/>
        </w:rPr>
        <w:t>api</w:t>
      </w:r>
      <w:proofErr w:type="spellEnd"/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фильтра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интерфейса</w:t>
      </w:r>
    </w:p>
    <w:p w:rsidR="009A6537" w:rsidRDefault="009A6537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тестов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естирование</w:t>
      </w:r>
    </w:p>
    <w:p w:rsidR="009A6537" w:rsidRDefault="009A6537" w:rsidP="009A6537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Исправление ошибок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здание документации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Внедрение</w:t>
      </w:r>
    </w:p>
    <w:p w:rsidR="009A6537" w:rsidRPr="000A0412" w:rsidRDefault="009A6537" w:rsidP="000A0412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 w:rsidRPr="000A0412">
        <w:rPr>
          <w:sz w:val="24"/>
        </w:rPr>
        <w:t>Сопровождение</w:t>
      </w: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Pr="009A6537" w:rsidRDefault="009A6537" w:rsidP="009A6537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 xml:space="preserve">Время выполнения проекта по методу </w:t>
      </w:r>
      <w:r>
        <w:rPr>
          <w:b/>
          <w:sz w:val="24"/>
          <w:lang w:val="en-US"/>
        </w:rPr>
        <w:t>PERT</w:t>
      </w:r>
    </w:p>
    <w:p w:rsidR="009A6537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Элементы интерфейса (от 2 до 5 часов), наиболее вероятно 4 часа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События системы (от 5 до 10 часов), наиболее вероятно 6 часов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  <w:lang w:val="en-US"/>
        </w:rPr>
        <w:t>API</w:t>
      </w:r>
      <w:r w:rsidRPr="000A0412">
        <w:rPr>
          <w:sz w:val="24"/>
        </w:rPr>
        <w:t xml:space="preserve"> – </w:t>
      </w:r>
      <w:r>
        <w:rPr>
          <w:sz w:val="24"/>
        </w:rPr>
        <w:t>методы (от 5 до 15 часов), наиболее вероятно 12 часов</w:t>
      </w:r>
    </w:p>
    <w:p w:rsidR="000A0412" w:rsidRDefault="000A0412" w:rsidP="001D7B9B">
      <w:pPr>
        <w:spacing w:before="240" w:after="0" w:line="240" w:lineRule="auto"/>
        <w:rPr>
          <w:sz w:val="24"/>
        </w:rPr>
      </w:pPr>
      <w:r>
        <w:rPr>
          <w:sz w:val="24"/>
        </w:rPr>
        <w:t>Элементов интерфейса – 5</w:t>
      </w:r>
    </w:p>
    <w:p w:rsidR="000A0412" w:rsidRDefault="000A0412" w:rsidP="001D7B9B">
      <w:pPr>
        <w:spacing w:after="0" w:line="240" w:lineRule="auto"/>
        <w:rPr>
          <w:sz w:val="24"/>
        </w:rPr>
      </w:pPr>
      <w:r>
        <w:rPr>
          <w:sz w:val="24"/>
        </w:rPr>
        <w:t>Событий системы – 14</w:t>
      </w:r>
    </w:p>
    <w:p w:rsidR="000A0412" w:rsidRDefault="000A0412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API</w:t>
      </w:r>
      <w:r w:rsidRPr="001D7B9B">
        <w:rPr>
          <w:sz w:val="24"/>
        </w:rPr>
        <w:t xml:space="preserve"> – </w:t>
      </w:r>
      <w:r>
        <w:rPr>
          <w:sz w:val="24"/>
        </w:rPr>
        <w:t>методов – 15</w:t>
      </w:r>
    </w:p>
    <w:p w:rsidR="000A0412" w:rsidRDefault="000A041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Оценка средней трудоемкости:</w:t>
      </w:r>
    </w:p>
    <w:p w:rsidR="000A0412" w:rsidRDefault="001D7B9B" w:rsidP="00EA36A2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+ 4 * 4 + 2) / 6 = 3.8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+ 4 * 6 + 5) / 6 = 6.5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+ 4 * 12 + 5) / 6 = 11.3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EA36A2">
      <w:pPr>
        <w:spacing w:after="0" w:line="240" w:lineRule="auto"/>
        <w:rPr>
          <w:sz w:val="24"/>
        </w:rPr>
      </w:pPr>
      <w:r>
        <w:rPr>
          <w:sz w:val="24"/>
        </w:rPr>
        <w:t>Среднеквадратичное отклонение: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- 2) / 6 = 0.5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- 5) / 6 = 0.8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- 5) / 6 = 1.7 чел*час</w:t>
      </w:r>
    </w:p>
    <w:p w:rsidR="001D7B9B" w:rsidRDefault="001D7B9B" w:rsidP="00EA36A2">
      <w:pPr>
        <w:spacing w:before="240" w:after="0" w:line="240" w:lineRule="auto"/>
        <w:rPr>
          <w:sz w:val="24"/>
        </w:rPr>
      </w:pPr>
      <w:r>
        <w:rPr>
          <w:sz w:val="24"/>
          <w:lang w:val="en-US"/>
        </w:rPr>
        <w:t>E</w:t>
      </w:r>
      <w:r w:rsidRPr="00EA36A2">
        <w:rPr>
          <w:sz w:val="24"/>
        </w:rPr>
        <w:t xml:space="preserve"> = </w:t>
      </w:r>
      <w:r>
        <w:rPr>
          <w:sz w:val="24"/>
        </w:rPr>
        <w:t>5 * 3.8 + 14 * 6.5 + 15 * 11.3 = 279.5 чел*час</w:t>
      </w:r>
    </w:p>
    <w:p w:rsidR="001D7B9B" w:rsidRDefault="001D7B9B" w:rsidP="00EA36A2">
      <w:pPr>
        <w:spacing w:line="240" w:lineRule="auto"/>
        <w:rPr>
          <w:rFonts w:eastAsiaTheme="minorEastAsia"/>
          <w:sz w:val="24"/>
        </w:rPr>
      </w:pPr>
      <w:r>
        <w:rPr>
          <w:sz w:val="24"/>
        </w:rPr>
        <w:t xml:space="preserve">СКО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</w:rPr>
              <m:t xml:space="preserve">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5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4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8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1.7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rad>
      </m:oMath>
      <w:r w:rsidR="00EA36A2">
        <w:rPr>
          <w:rFonts w:eastAsiaTheme="minorEastAsia"/>
          <w:sz w:val="24"/>
        </w:rPr>
        <w:t xml:space="preserve"> = 7.3 чел*час</w:t>
      </w:r>
    </w:p>
    <w:p w:rsidR="00EA36A2" w:rsidRDefault="00EA36A2" w:rsidP="00EA36A2">
      <w:pPr>
        <w:spacing w:before="240"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Оценка суммарной трудоемкости проекта, которую мы не превысим с вероятностью 95%:</w:t>
      </w:r>
    </w:p>
    <w:p w:rsidR="00EA36A2" w:rsidRDefault="00EA36A2" w:rsidP="000759A7">
      <w:pPr>
        <w:spacing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Е = 279.5 + 2 * 7.3 = 294.1 чел*час</w:t>
      </w:r>
    </w:p>
    <w:p w:rsidR="000759A7" w:rsidRDefault="000759A7" w:rsidP="000759A7">
      <w:pPr>
        <w:spacing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Суммарная трудоемкость проекта составит примерно 291.4 чел*час</w:t>
      </w:r>
    </w:p>
    <w:p w:rsidR="00EA36A2" w:rsidRDefault="00EA36A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В месяц сотрудник будет тратить на работу:</w:t>
      </w:r>
    </w:p>
    <w:p w:rsidR="00EA36A2" w:rsidRDefault="00EA36A2" w:rsidP="00EA36A2">
      <w:pPr>
        <w:spacing w:line="240" w:lineRule="auto"/>
        <w:rPr>
          <w:sz w:val="24"/>
        </w:rPr>
      </w:pPr>
      <w:r>
        <w:rPr>
          <w:sz w:val="24"/>
        </w:rPr>
        <w:t>165 * 0.7 = 115.5 чел*час/</w:t>
      </w:r>
      <w:proofErr w:type="spellStart"/>
      <w:proofErr w:type="gramStart"/>
      <w:r>
        <w:rPr>
          <w:sz w:val="24"/>
        </w:rPr>
        <w:t>мес</w:t>
      </w:r>
      <w:proofErr w:type="spellEnd"/>
      <w:proofErr w:type="gramEnd"/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Трудоемкость проекта в человеко-месяцах составит примерно 2.5</w:t>
      </w:r>
    </w:p>
    <w:p w:rsidR="000759A7" w:rsidRDefault="000759A7" w:rsidP="000759A7">
      <w:pPr>
        <w:spacing w:after="0" w:line="240" w:lineRule="auto"/>
        <w:rPr>
          <w:sz w:val="24"/>
        </w:rPr>
      </w:pPr>
      <w:r>
        <w:rPr>
          <w:sz w:val="24"/>
        </w:rPr>
        <w:t>Тогда оптимальная продолжительность проекта составит:</w:t>
      </w:r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2.5 * (2.5)</w:t>
      </w:r>
      <w:r>
        <w:rPr>
          <w:sz w:val="24"/>
          <w:vertAlign w:val="superscript"/>
        </w:rPr>
        <w:t>1/3</w:t>
      </w:r>
      <w:r>
        <w:rPr>
          <w:sz w:val="24"/>
        </w:rPr>
        <w:t xml:space="preserve"> = 3.5 месяца</w:t>
      </w: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b/>
          <w:sz w:val="24"/>
        </w:rPr>
      </w:pPr>
      <w:r>
        <w:rPr>
          <w:b/>
          <w:sz w:val="24"/>
        </w:rPr>
        <w:lastRenderedPageBreak/>
        <w:t xml:space="preserve">Диаграмма </w:t>
      </w:r>
      <w:proofErr w:type="spellStart"/>
      <w:r>
        <w:rPr>
          <w:b/>
          <w:sz w:val="24"/>
        </w:rPr>
        <w:t>Ганта</w:t>
      </w:r>
      <w:proofErr w:type="spellEnd"/>
    </w:p>
    <w:tbl>
      <w:tblPr>
        <w:tblStyle w:val="a5"/>
        <w:tblW w:w="9634" w:type="dxa"/>
        <w:tblLook w:val="04A0"/>
      </w:tblPr>
      <w:tblGrid>
        <w:gridCol w:w="2624"/>
        <w:gridCol w:w="539"/>
        <w:gridCol w:w="539"/>
        <w:gridCol w:w="539"/>
        <w:gridCol w:w="539"/>
        <w:gridCol w:w="540"/>
        <w:gridCol w:w="539"/>
        <w:gridCol w:w="539"/>
        <w:gridCol w:w="539"/>
        <w:gridCol w:w="540"/>
        <w:gridCol w:w="539"/>
        <w:gridCol w:w="539"/>
        <w:gridCol w:w="539"/>
        <w:gridCol w:w="540"/>
      </w:tblGrid>
      <w:tr w:rsidR="00957C52" w:rsidTr="00957C52">
        <w:trPr>
          <w:cantSplit/>
          <w:trHeight w:val="1668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тап / Неделя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09</w:t>
            </w:r>
            <w:r w:rsidR="00957C52">
              <w:rPr>
                <w:sz w:val="24"/>
              </w:rPr>
              <w:t xml:space="preserve"> – 07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8.09</w:t>
            </w:r>
            <w:r w:rsidR="00957C52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14</w:t>
            </w:r>
            <w:r w:rsidR="00957C52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5.09 – 21.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2.09 – 28.09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9.09 – 12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3.10 – 19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0.10 – 26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7.10 – 02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3.11 – 09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0.11 – 16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7.11 – 23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4.11 – 30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12 – 07.11</w:t>
            </w: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ребования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бор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ставление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гласование и утверждение требований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структуры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Pr="00957C52" w:rsidRDefault="00957C52" w:rsidP="00957C52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Разработка </w:t>
            </w:r>
            <w:r>
              <w:rPr>
                <w:sz w:val="24"/>
                <w:lang w:val="en-US"/>
              </w:rPr>
              <w:t>API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фильтр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интерфейс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тест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ес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равление ошибок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здание документации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недр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провожд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</w:tbl>
    <w:p w:rsidR="000759A7" w:rsidRPr="000759A7" w:rsidRDefault="000759A7" w:rsidP="00EA36A2">
      <w:pPr>
        <w:spacing w:line="240" w:lineRule="auto"/>
        <w:rPr>
          <w:sz w:val="24"/>
        </w:rPr>
      </w:pPr>
    </w:p>
    <w:sectPr w:rsidR="000759A7" w:rsidRPr="000759A7" w:rsidSect="000E4A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677313"/>
    <w:multiLevelType w:val="hybridMultilevel"/>
    <w:tmpl w:val="CD5A8A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39C40F5"/>
    <w:multiLevelType w:val="hybridMultilevel"/>
    <w:tmpl w:val="4E243F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6042C6F"/>
    <w:multiLevelType w:val="hybridMultilevel"/>
    <w:tmpl w:val="C1F673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AAD4A34"/>
    <w:multiLevelType w:val="hybridMultilevel"/>
    <w:tmpl w:val="E7F89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AEA660F"/>
    <w:multiLevelType w:val="hybridMultilevel"/>
    <w:tmpl w:val="42006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593768CE"/>
    <w:multiLevelType w:val="hybridMultilevel"/>
    <w:tmpl w:val="E57EA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5A2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7445CA9"/>
    <w:multiLevelType w:val="hybridMultilevel"/>
    <w:tmpl w:val="32F444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990554D"/>
    <w:multiLevelType w:val="hybridMultilevel"/>
    <w:tmpl w:val="6EE2602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E8C1619"/>
    <w:multiLevelType w:val="hybridMultilevel"/>
    <w:tmpl w:val="F9CCBC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4"/>
  </w:num>
  <w:num w:numId="5">
    <w:abstractNumId w:val="3"/>
  </w:num>
  <w:num w:numId="6">
    <w:abstractNumId w:val="2"/>
  </w:num>
  <w:num w:numId="7">
    <w:abstractNumId w:val="9"/>
  </w:num>
  <w:num w:numId="8">
    <w:abstractNumId w:val="8"/>
  </w:num>
  <w:num w:numId="9">
    <w:abstractNumId w:val="6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32239"/>
    <w:rsid w:val="000759A7"/>
    <w:rsid w:val="000925A5"/>
    <w:rsid w:val="000A0412"/>
    <w:rsid w:val="000E4A70"/>
    <w:rsid w:val="001306BD"/>
    <w:rsid w:val="001D7B9B"/>
    <w:rsid w:val="002C2D0A"/>
    <w:rsid w:val="003202FA"/>
    <w:rsid w:val="00426233"/>
    <w:rsid w:val="00480605"/>
    <w:rsid w:val="00637343"/>
    <w:rsid w:val="00736142"/>
    <w:rsid w:val="00751B30"/>
    <w:rsid w:val="0077601B"/>
    <w:rsid w:val="00901297"/>
    <w:rsid w:val="00957C52"/>
    <w:rsid w:val="00982568"/>
    <w:rsid w:val="009A6537"/>
    <w:rsid w:val="00A40F35"/>
    <w:rsid w:val="00BC4C9D"/>
    <w:rsid w:val="00D32239"/>
    <w:rsid w:val="00EA36A2"/>
    <w:rsid w:val="00EC7A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4A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129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1D7B9B"/>
    <w:rPr>
      <w:color w:val="808080"/>
    </w:rPr>
  </w:style>
  <w:style w:type="table" w:styleId="a5">
    <w:name w:val="Table Grid"/>
    <w:basedOn w:val="a1"/>
    <w:uiPriority w:val="39"/>
    <w:rsid w:val="000759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736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3614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7</Pages>
  <Words>522</Words>
  <Characters>297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</dc:creator>
  <cp:keywords/>
  <dc:description/>
  <cp:lastModifiedBy>olymp</cp:lastModifiedBy>
  <cp:revision>12</cp:revision>
  <dcterms:created xsi:type="dcterms:W3CDTF">2018-12-02T12:54:00Z</dcterms:created>
  <dcterms:modified xsi:type="dcterms:W3CDTF">2018-12-05T05:25:00Z</dcterms:modified>
</cp:coreProperties>
</file>